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41/2022-АТП от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Печенкину Виталию Михайловичу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41/2022-ТУ от 12.12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3 (кад. №59:01:1715086:167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Печенкину Виталию Михайловичу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028090634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Печенкин В. М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